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51F" w:rsidRDefault="00292829" w:rsidP="00C4351F">
      <w:pPr>
        <w:tabs>
          <w:tab w:val="center" w:pos="4536"/>
          <w:tab w:val="right" w:pos="9072"/>
        </w:tabs>
        <w:jc w:val="center"/>
      </w:pPr>
      <w:r>
        <w:object w:dxaOrig="9320" w:dyaOrig="13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653.4pt" o:ole="">
            <v:imagedata r:id="rId6" o:title=""/>
          </v:shape>
          <o:OLEObject Type="Embed" ProgID="Visio.Drawing.11" ShapeID="_x0000_i1025" DrawAspect="Content" ObjectID="_1583962351" r:id="rId7"/>
        </w:object>
      </w:r>
    </w:p>
    <w:p w:rsidR="00292829" w:rsidRDefault="00292829" w:rsidP="00C4351F">
      <w:pPr>
        <w:tabs>
          <w:tab w:val="center" w:pos="4536"/>
          <w:tab w:val="right" w:pos="9072"/>
        </w:tabs>
        <w:jc w:val="center"/>
      </w:pPr>
      <w:r>
        <w:object w:dxaOrig="4081" w:dyaOrig="9948">
          <v:shape id="_x0000_i1026" type="#_x0000_t75" style="width:204pt;height:497.4pt" o:ole="">
            <v:imagedata r:id="rId8" o:title=""/>
          </v:shape>
          <o:OLEObject Type="Embed" ProgID="Visio.Drawing.11" ShapeID="_x0000_i1026" DrawAspect="Content" ObjectID="_1583962352" r:id="rId9"/>
        </w:object>
      </w:r>
    </w:p>
    <w:sectPr w:rsidR="00292829" w:rsidSect="009E1214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126B" w:rsidRDefault="003C126B" w:rsidP="006A09F1">
      <w:pPr>
        <w:spacing w:after="0" w:line="240" w:lineRule="auto"/>
      </w:pPr>
      <w:r>
        <w:separator/>
      </w:r>
    </w:p>
  </w:endnote>
  <w:endnote w:type="continuationSeparator" w:id="0">
    <w:p w:rsidR="003C126B" w:rsidRDefault="003C126B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069" w:rsidRDefault="003D6069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069" w:rsidRDefault="003D606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069" w:rsidRDefault="003D6069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126B" w:rsidRDefault="003C126B" w:rsidP="006A09F1">
      <w:pPr>
        <w:spacing w:after="0" w:line="240" w:lineRule="auto"/>
      </w:pPr>
      <w:r>
        <w:separator/>
      </w:r>
    </w:p>
  </w:footnote>
  <w:footnote w:type="continuationSeparator" w:id="0">
    <w:p w:rsidR="003C126B" w:rsidRDefault="003C126B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069" w:rsidRDefault="003D6069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012C86" w:rsidP="006A09F1">
          <w:pPr>
            <w:pStyle w:val="Default"/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51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C33D8B" w:rsidRDefault="00C33D8B" w:rsidP="00C33D8B">
          <w:pPr>
            <w:pStyle w:val="Default"/>
            <w:rPr>
              <w:sz w:val="16"/>
              <w:szCs w:val="16"/>
            </w:rPr>
          </w:pPr>
          <w:r w:rsidRPr="00C33D8B">
            <w:rPr>
              <w:sz w:val="16"/>
              <w:szCs w:val="16"/>
            </w:rPr>
            <w:t>TEKNE RUHSATI/VİZESİ İŞLEMLER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069" w:rsidRDefault="003D6069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12C86"/>
    <w:rsid w:val="00036E0E"/>
    <w:rsid w:val="000A4AEE"/>
    <w:rsid w:val="00165A41"/>
    <w:rsid w:val="002345BC"/>
    <w:rsid w:val="00292829"/>
    <w:rsid w:val="002D6B0B"/>
    <w:rsid w:val="00304C06"/>
    <w:rsid w:val="00352968"/>
    <w:rsid w:val="00377673"/>
    <w:rsid w:val="00393999"/>
    <w:rsid w:val="003C126B"/>
    <w:rsid w:val="003D6069"/>
    <w:rsid w:val="003F141F"/>
    <w:rsid w:val="00424FA1"/>
    <w:rsid w:val="00451FC9"/>
    <w:rsid w:val="00466DF1"/>
    <w:rsid w:val="004E7C59"/>
    <w:rsid w:val="005B46C3"/>
    <w:rsid w:val="00630774"/>
    <w:rsid w:val="006A09F1"/>
    <w:rsid w:val="006D6592"/>
    <w:rsid w:val="006E6D86"/>
    <w:rsid w:val="007807B7"/>
    <w:rsid w:val="007A0F58"/>
    <w:rsid w:val="008C627E"/>
    <w:rsid w:val="009E1214"/>
    <w:rsid w:val="00A74304"/>
    <w:rsid w:val="00AE2011"/>
    <w:rsid w:val="00B47546"/>
    <w:rsid w:val="00B8536F"/>
    <w:rsid w:val="00C03F96"/>
    <w:rsid w:val="00C255D0"/>
    <w:rsid w:val="00C33D8B"/>
    <w:rsid w:val="00C435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121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92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11D1E56-3DB0-4E39-92B9-923662C9D087}"/>
</file>

<file path=customXml/itemProps2.xml><?xml version="1.0" encoding="utf-8"?>
<ds:datastoreItem xmlns:ds="http://schemas.openxmlformats.org/officeDocument/2006/customXml" ds:itemID="{2552D682-F81A-4D12-AC4A-1861E4442491}"/>
</file>

<file path=customXml/itemProps3.xml><?xml version="1.0" encoding="utf-8"?>
<ds:datastoreItem xmlns:ds="http://schemas.openxmlformats.org/officeDocument/2006/customXml" ds:itemID="{E1AF5153-3C43-4AF4-9DAB-CB908E426A0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6</cp:revision>
  <cp:lastPrinted>2018-02-20T13:11:00Z</cp:lastPrinted>
  <dcterms:created xsi:type="dcterms:W3CDTF">2018-02-21T13:00:00Z</dcterms:created>
  <dcterms:modified xsi:type="dcterms:W3CDTF">2018-03-30T2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